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228908767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D29DF">
            <w:tc>
              <w:tcPr>
                <w:tcW w:w="10296" w:type="dxa"/>
              </w:tcPr>
              <w:p w:rsidR="005D29DF" w:rsidRDefault="005D29DF" w:rsidP="005D29DF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87699B70C0364B138A222A25B7ECF7F7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5D29DF">
            <w:tc>
              <w:tcPr>
                <w:tcW w:w="0" w:type="auto"/>
                <w:vAlign w:val="bottom"/>
              </w:tcPr>
              <w:p w:rsidR="005D29DF" w:rsidRDefault="005D29DF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7DE199C2565F4AA7A0A61638055A2B2B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SubjectManagement</w:t>
                    </w:r>
                    <w:proofErr w:type="spellEnd"/>
                  </w:sdtContent>
                </w:sdt>
              </w:p>
            </w:tc>
          </w:tr>
          <w:tr w:rsidR="005D29DF">
            <w:trPr>
              <w:trHeight w:val="1152"/>
            </w:trPr>
            <w:tc>
              <w:tcPr>
                <w:tcW w:w="0" w:type="auto"/>
                <w:vAlign w:val="bottom"/>
              </w:tcPr>
              <w:p w:rsidR="005D29DF" w:rsidRDefault="005D29DF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74D67BF3523A4B1E8CF3D024B870600E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5D29DF" w:rsidRDefault="005D29DF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7D571C9" wp14:editId="027B1AF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7C73620" wp14:editId="407437C7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D29DF" w:rsidRDefault="005D29DF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D29DF" w:rsidRDefault="005D29DF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58CA915" wp14:editId="403F51A9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82CA1BA" wp14:editId="43453489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92DA8" w:rsidRDefault="00692DA8" w:rsidP="00692DA8">
          <w:pPr>
            <w:pStyle w:val="TOCHeading"/>
          </w:pPr>
          <w:r>
            <w:t>Contents</w:t>
          </w:r>
          <w:bookmarkStart w:id="0" w:name="_GoBack"/>
          <w:bookmarkEnd w:id="0"/>
        </w:p>
        <w:p w:rsidR="00692DA8" w:rsidRPr="009B4CE1" w:rsidRDefault="00692DA8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6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3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7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48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0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5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2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6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4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7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5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7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692DA8" w:rsidRPr="009B4CE1" w:rsidRDefault="0017098C" w:rsidP="00692DA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92DA8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92DA8" w:rsidRPr="009B4CE1">
              <w:rPr>
                <w:rFonts w:eastAsiaTheme="minorEastAsia"/>
                <w:noProof/>
              </w:rPr>
              <w:tab/>
            </w:r>
            <w:r w:rsidR="00692DA8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92DA8" w:rsidRPr="009B4CE1">
              <w:rPr>
                <w:noProof/>
                <w:webHidden/>
              </w:rPr>
              <w:tab/>
            </w:r>
            <w:r w:rsidR="00692DA8" w:rsidRPr="009B4CE1">
              <w:rPr>
                <w:noProof/>
                <w:webHidden/>
              </w:rPr>
              <w:fldChar w:fldCharType="begin"/>
            </w:r>
            <w:r w:rsidR="00692DA8" w:rsidRPr="009B4CE1">
              <w:rPr>
                <w:noProof/>
                <w:webHidden/>
              </w:rPr>
              <w:instrText xml:space="preserve"> PAGEREF _Toc324334956 \h </w:instrText>
            </w:r>
            <w:r w:rsidR="00692DA8" w:rsidRPr="009B4CE1">
              <w:rPr>
                <w:noProof/>
                <w:webHidden/>
              </w:rPr>
            </w:r>
            <w:r w:rsidR="00692DA8" w:rsidRPr="009B4CE1">
              <w:rPr>
                <w:noProof/>
                <w:webHidden/>
              </w:rPr>
              <w:fldChar w:fldCharType="separate"/>
            </w:r>
            <w:r w:rsidR="00692DA8">
              <w:rPr>
                <w:noProof/>
                <w:webHidden/>
              </w:rPr>
              <w:t>8</w:t>
            </w:r>
            <w:r w:rsidR="00692DA8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92DA8" w:rsidP="00692DA8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014"/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705BC" w:rsidRPr="000705BC" w:rsidRDefault="000705BC" w:rsidP="000705B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01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F91504">
          <w:rPr>
            <w:rStyle w:val="Hyperlink"/>
            <w:rFonts w:ascii="Arial" w:hAnsi="Arial" w:cs="Arial"/>
            <w:i/>
            <w:szCs w:val="24"/>
          </w:rPr>
          <w:t>Subjec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1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11BB5" w:rsidRPr="00FB3B19">
              <w:rPr>
                <w:color w:val="1F497D" w:themeColor="text2"/>
              </w:rPr>
              <w:t>int</w:t>
            </w:r>
            <w:proofErr w:type="spellEnd"/>
            <w:r w:rsidR="00611BB5">
              <w:t xml:space="preserve"> </w:t>
            </w:r>
            <w:proofErr w:type="spellStart"/>
            <w:r w:rsidR="00611BB5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11BB5" w:rsidRPr="00FB3B19">
              <w:rPr>
                <w:color w:val="1F497D" w:themeColor="text2"/>
              </w:rPr>
              <w:t>int</w:t>
            </w:r>
            <w:proofErr w:type="spellEnd"/>
            <w:r w:rsidR="00611BB5">
              <w:t xml:space="preserve"> </w:t>
            </w:r>
            <w:proofErr w:type="spellStart"/>
            <w:r w:rsidR="00611BB5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proofErr w:type="spellStart"/>
            <w:r>
              <w:rPr>
                <w:rFonts w:ascii="Arial" w:hAnsi="Arial" w:cs="Arial"/>
              </w:rPr>
              <w:t>Upda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 w:rsidRPr="00FB3B19">
              <w:rPr>
                <w:color w:val="1F497D" w:themeColor="text2"/>
              </w:rPr>
              <w:t>int</w:t>
            </w:r>
            <w:proofErr w:type="spellEnd"/>
            <w:r w:rsidR="00E05864">
              <w:t xml:space="preserve"> </w:t>
            </w:r>
            <w:proofErr w:type="spellStart"/>
            <w:r w:rsidR="00E05864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proofErr w:type="spellStart"/>
            <w:r>
              <w:rPr>
                <w:rFonts w:ascii="Arial" w:hAnsi="Arial" w:cs="Arial"/>
              </w:rPr>
              <w:t>Dele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 w:rsidRPr="00FB3B19">
              <w:rPr>
                <w:color w:val="1F497D" w:themeColor="text2"/>
              </w:rPr>
              <w:t>int</w:t>
            </w:r>
            <w:proofErr w:type="spellEnd"/>
            <w:r w:rsidR="00E05864">
              <w:t xml:space="preserve"> </w:t>
            </w:r>
            <w:proofErr w:type="spellStart"/>
            <w:r w:rsidR="00E05864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EC0386" w:rsidRPr="00C1233F" w:rsidRDefault="00EC0386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1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18"/>
      <w:r>
        <w:rPr>
          <w:rFonts w:ascii="Arial" w:hAnsi="Arial" w:cs="Arial"/>
        </w:rPr>
        <w:lastRenderedPageBreak/>
        <w:t xml:space="preserve">Client </w:t>
      </w:r>
      <w:r w:rsidR="00B81DD7" w:rsidRPr="00507FDF">
        <w:rPr>
          <w:rFonts w:ascii="Arial" w:hAnsi="Arial" w:cs="Arial"/>
        </w:rPr>
        <w:t>Class Diagram</w:t>
      </w:r>
      <w:bookmarkEnd w:id="6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1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20"/>
      <w:r>
        <w:rPr>
          <w:rFonts w:ascii="Arial" w:hAnsi="Arial" w:cs="Arial"/>
        </w:rPr>
        <w:t>Business Class Diagram</w:t>
      </w:r>
      <w:bookmarkEnd w:id="8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02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EC0386" w:rsidRDefault="00EC0386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02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41540" w:rsidTr="00341540"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2173F0E7" wp14:editId="77ED876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6FC704" wp14:editId="5132CD94">
                  <wp:extent cx="2581275" cy="3095625"/>
                  <wp:effectExtent l="0" t="0" r="9525" b="9525"/>
                  <wp:docPr id="3" name="Picture 3" descr="C:\Users\DangNguyen\Desktop\HRM Image\HRM_Subjec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ubjec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309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1540" w:rsidRPr="00341540" w:rsidRDefault="00341540" w:rsidP="0034154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EC0386" w:rsidRDefault="00EC0386" w:rsidP="00B51D5C">
      <w:pPr>
        <w:spacing w:after="0"/>
        <w:rPr>
          <w:rFonts w:ascii="Arial" w:hAnsi="Arial" w:cs="Arial"/>
        </w:rPr>
      </w:pPr>
    </w:p>
    <w:p w:rsidR="00B81DD7" w:rsidRPr="00507FDF" w:rsidRDefault="00C1233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07FDF">
        <w:rPr>
          <w:rFonts w:ascii="Arial" w:hAnsi="Arial" w:cs="Arial"/>
        </w:rPr>
        <w:t xml:space="preserve"> </w:t>
      </w:r>
      <w:bookmarkStart w:id="11" w:name="_Toc324338023"/>
      <w:r w:rsidR="00B81DD7" w:rsidRPr="00507FDF">
        <w:rPr>
          <w:rFonts w:ascii="Arial" w:hAnsi="Arial" w:cs="Arial"/>
        </w:rPr>
        <w:t>Sequence</w:t>
      </w:r>
      <w:bookmarkEnd w:id="11"/>
      <w:r w:rsidR="00341540">
        <w:rPr>
          <w:rFonts w:ascii="Arial" w:hAnsi="Arial" w:cs="Arial"/>
        </w:rPr>
        <w:t xml:space="preserve"> Diagram</w:t>
      </w: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24"/>
      <w:r>
        <w:rPr>
          <w:rFonts w:ascii="Arial" w:hAnsi="Arial" w:cs="Arial"/>
        </w:rPr>
        <w:lastRenderedPageBreak/>
        <w:t xml:space="preserve">Lis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EC0386" w:rsidP="003352DE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21" o:title=""/>
          </v:shape>
          <o:OLEObject Type="Embed" ProgID="Visio.Drawing.11" ShapeID="_x0000_i1025" DrawAspect="Content" ObjectID="_1400410041" r:id="rId22"/>
        </w:object>
      </w: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025"/>
      <w:r>
        <w:rPr>
          <w:rFonts w:ascii="Arial" w:hAnsi="Arial" w:cs="Arial"/>
        </w:rPr>
        <w:t xml:space="preserve">Edi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3352DE" w:rsidRDefault="00EC0386" w:rsidP="003352DE">
      <w:pPr>
        <w:spacing w:after="0"/>
        <w:rPr>
          <w:rFonts w:ascii="Arial" w:hAnsi="Arial" w:cs="Arial"/>
        </w:rPr>
      </w:pPr>
      <w:r>
        <w:object w:dxaOrig="15777" w:dyaOrig="12537">
          <v:shape id="_x0000_i1026" type="#_x0000_t75" style="width:467.8pt;height:371.7pt" o:ole="">
            <v:imagedata r:id="rId23" o:title=""/>
          </v:shape>
          <o:OLEObject Type="Embed" ProgID="Visio.Drawing.11" ShapeID="_x0000_i1026" DrawAspect="Content" ObjectID="_1400410042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098C" w:rsidRDefault="0017098C" w:rsidP="00B81DD7">
      <w:pPr>
        <w:spacing w:after="0" w:line="240" w:lineRule="auto"/>
      </w:pPr>
      <w:r>
        <w:separator/>
      </w:r>
    </w:p>
  </w:endnote>
  <w:endnote w:type="continuationSeparator" w:id="0">
    <w:p w:rsidR="0017098C" w:rsidRDefault="0017098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5D29DF">
      <w:tc>
        <w:tcPr>
          <w:tcW w:w="918" w:type="dxa"/>
        </w:tcPr>
        <w:p w:rsidR="005D29DF" w:rsidRDefault="005D29DF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5D29DF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5D29DF" w:rsidRDefault="005D29DF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098C" w:rsidRDefault="0017098C" w:rsidP="00B81DD7">
      <w:pPr>
        <w:spacing w:after="0" w:line="240" w:lineRule="auto"/>
      </w:pPr>
      <w:r>
        <w:separator/>
      </w:r>
    </w:p>
  </w:footnote>
  <w:footnote w:type="continuationSeparator" w:id="0">
    <w:p w:rsidR="0017098C" w:rsidRDefault="0017098C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29DF" w:rsidRDefault="005D29DF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92E81564C5324427A6A858742BE1AF7E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D059901D9E8545D095466D90D3B9EB44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FB1665"/>
    <w:multiLevelType w:val="multilevel"/>
    <w:tmpl w:val="87A2C85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05BC"/>
    <w:rsid w:val="000930AC"/>
    <w:rsid w:val="000D74FE"/>
    <w:rsid w:val="000E3FBB"/>
    <w:rsid w:val="000E6998"/>
    <w:rsid w:val="00130673"/>
    <w:rsid w:val="0017098C"/>
    <w:rsid w:val="00182C6E"/>
    <w:rsid w:val="001E7563"/>
    <w:rsid w:val="00202A5B"/>
    <w:rsid w:val="00290E7F"/>
    <w:rsid w:val="0029647D"/>
    <w:rsid w:val="002C20D3"/>
    <w:rsid w:val="002E4914"/>
    <w:rsid w:val="002E66FA"/>
    <w:rsid w:val="002F21F0"/>
    <w:rsid w:val="003352DE"/>
    <w:rsid w:val="003364F5"/>
    <w:rsid w:val="00341540"/>
    <w:rsid w:val="00351906"/>
    <w:rsid w:val="0039629D"/>
    <w:rsid w:val="003A4102"/>
    <w:rsid w:val="00450A14"/>
    <w:rsid w:val="004605B8"/>
    <w:rsid w:val="0047799A"/>
    <w:rsid w:val="004D3295"/>
    <w:rsid w:val="0050186A"/>
    <w:rsid w:val="00507FDF"/>
    <w:rsid w:val="005416EA"/>
    <w:rsid w:val="005616B6"/>
    <w:rsid w:val="00583321"/>
    <w:rsid w:val="005A21E5"/>
    <w:rsid w:val="005C030C"/>
    <w:rsid w:val="005D29DF"/>
    <w:rsid w:val="00611BB5"/>
    <w:rsid w:val="0062212E"/>
    <w:rsid w:val="00692DA8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5460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53F7"/>
    <w:rsid w:val="00B51D5C"/>
    <w:rsid w:val="00B66D1A"/>
    <w:rsid w:val="00B81DD7"/>
    <w:rsid w:val="00BD42ED"/>
    <w:rsid w:val="00C1233F"/>
    <w:rsid w:val="00C52058"/>
    <w:rsid w:val="00C76E63"/>
    <w:rsid w:val="00C818FC"/>
    <w:rsid w:val="00CA6A67"/>
    <w:rsid w:val="00CB2B43"/>
    <w:rsid w:val="00CD5543"/>
    <w:rsid w:val="00D5322C"/>
    <w:rsid w:val="00D9016F"/>
    <w:rsid w:val="00D9189D"/>
    <w:rsid w:val="00DB247B"/>
    <w:rsid w:val="00DB41A7"/>
    <w:rsid w:val="00DE7E14"/>
    <w:rsid w:val="00E05864"/>
    <w:rsid w:val="00EB0C02"/>
    <w:rsid w:val="00EC0386"/>
    <w:rsid w:val="00EC69E9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92DA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92DA8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D29D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D29D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D29D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D29D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92DA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92DA8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D29D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D29D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D29D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D29D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7699B70C0364B138A222A25B7ECF7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98C125-2565-4431-A977-5DD3153F4E4F}"/>
      </w:docPartPr>
      <w:docPartBody>
        <w:p w:rsidR="00000000" w:rsidRDefault="00A51249" w:rsidP="00A51249">
          <w:pPr>
            <w:pStyle w:val="87699B70C0364B138A222A25B7ECF7F7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7DE199C2565F4AA7A0A61638055A2B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3DF8B5-9DE0-4C59-B3DE-241C2F410B1A}"/>
      </w:docPartPr>
      <w:docPartBody>
        <w:p w:rsidR="00000000" w:rsidRDefault="00A51249" w:rsidP="00A51249">
          <w:pPr>
            <w:pStyle w:val="7DE199C2565F4AA7A0A61638055A2B2B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74D67BF3523A4B1E8CF3D024B87060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87D0C5-C2C6-466A-A6D2-65104DAA1526}"/>
      </w:docPartPr>
      <w:docPartBody>
        <w:p w:rsidR="00000000" w:rsidRDefault="00A51249" w:rsidP="00A51249">
          <w:pPr>
            <w:pStyle w:val="74D67BF3523A4B1E8CF3D024B870600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1249"/>
    <w:rsid w:val="00A35CFB"/>
    <w:rsid w:val="00A51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699B70C0364B138A222A25B7ECF7F7">
    <w:name w:val="87699B70C0364B138A222A25B7ECF7F7"/>
    <w:rsid w:val="00A51249"/>
  </w:style>
  <w:style w:type="paragraph" w:customStyle="1" w:styleId="7DE199C2565F4AA7A0A61638055A2B2B">
    <w:name w:val="7DE199C2565F4AA7A0A61638055A2B2B"/>
    <w:rsid w:val="00A51249"/>
  </w:style>
  <w:style w:type="paragraph" w:customStyle="1" w:styleId="74D67BF3523A4B1E8CF3D024B870600E">
    <w:name w:val="74D67BF3523A4B1E8CF3D024B870600E"/>
    <w:rsid w:val="00A51249"/>
  </w:style>
  <w:style w:type="paragraph" w:customStyle="1" w:styleId="92E81564C5324427A6A858742BE1AF7E">
    <w:name w:val="92E81564C5324427A6A858742BE1AF7E"/>
    <w:rsid w:val="00A51249"/>
  </w:style>
  <w:style w:type="paragraph" w:customStyle="1" w:styleId="D059901D9E8545D095466D90D3B9EB44">
    <w:name w:val="D059901D9E8545D095466D90D3B9EB44"/>
    <w:rsid w:val="00A5124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699B70C0364B138A222A25B7ECF7F7">
    <w:name w:val="87699B70C0364B138A222A25B7ECF7F7"/>
    <w:rsid w:val="00A51249"/>
  </w:style>
  <w:style w:type="paragraph" w:customStyle="1" w:styleId="7DE199C2565F4AA7A0A61638055A2B2B">
    <w:name w:val="7DE199C2565F4AA7A0A61638055A2B2B"/>
    <w:rsid w:val="00A51249"/>
  </w:style>
  <w:style w:type="paragraph" w:customStyle="1" w:styleId="74D67BF3523A4B1E8CF3D024B870600E">
    <w:name w:val="74D67BF3523A4B1E8CF3D024B870600E"/>
    <w:rsid w:val="00A51249"/>
  </w:style>
  <w:style w:type="paragraph" w:customStyle="1" w:styleId="92E81564C5324427A6A858742BE1AF7E">
    <w:name w:val="92E81564C5324427A6A858742BE1AF7E"/>
    <w:rsid w:val="00A51249"/>
  </w:style>
  <w:style w:type="paragraph" w:customStyle="1" w:styleId="D059901D9E8545D095466D90D3B9EB44">
    <w:name w:val="D059901D9E8545D095466D90D3B9EB44"/>
    <w:rsid w:val="00A5124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47BCA69-C86F-4CA7-AADE-F7B53D7E53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</Pages>
  <Words>584</Words>
  <Characters>332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SubjectManagement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7:01:00Z</dcterms:modified>
</cp:coreProperties>
</file>